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4FF6" w:rsidRDefault="00764FF6" w:rsidP="00764FF6">
      <w:pPr>
        <w:spacing w:line="360" w:lineRule="auto"/>
        <w:rPr>
          <w:rFonts w:ascii="Times New Roman" w:eastAsia="Calibri" w:hAnsi="Times New Roman" w:cs="Times New Roman"/>
          <w:color w:val="000000"/>
          <w:spacing w:val="3264"/>
          <w:sz w:val="24"/>
          <w:szCs w:val="24"/>
        </w:rPr>
      </w:pP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УТВЕРЖДЕНО</w:t>
      </w:r>
      <w:r w:rsidRPr="003762B2">
        <w:rPr>
          <w:rFonts w:ascii="Times New Roman" w:eastAsia="Calibri" w:hAnsi="Times New Roman" w:cs="Times New Roman"/>
          <w:color w:val="000000"/>
          <w:spacing w:val="3264"/>
          <w:sz w:val="24"/>
          <w:szCs w:val="24"/>
        </w:rPr>
        <w:t xml:space="preserve"> </w:t>
      </w:r>
    </w:p>
    <w:p w:rsidR="00764FF6" w:rsidRPr="003762B2" w:rsidRDefault="00764FF6" w:rsidP="00764FF6">
      <w:pPr>
        <w:spacing w:line="36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-022А 01.М-ЛУ                    к Договору № 2 от 02.04.06</w:t>
      </w:r>
    </w:p>
    <w:p w:rsidR="00764FF6" w:rsidRPr="003762B2" w:rsidRDefault="00764FF6" w:rsidP="00764FF6">
      <w:pPr>
        <w:spacing w:line="36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Разработка</w:t>
      </w:r>
      <w:r w:rsidRPr="003762B2">
        <w:rPr>
          <w:rFonts w:ascii="Times New Roman" w:eastAsia="Calibri" w:hAnsi="Times New Roman" w:cs="Times New Roman"/>
          <w:color w:val="000000"/>
          <w:spacing w:val="139"/>
          <w:sz w:val="24"/>
          <w:szCs w:val="24"/>
        </w:rPr>
        <w:t xml:space="preserve"> </w:t>
      </w: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электронной</w:t>
      </w:r>
      <w:r w:rsidRPr="003762B2">
        <w:rPr>
          <w:rFonts w:ascii="Times New Roman" w:eastAsia="Calibri" w:hAnsi="Times New Roman" w:cs="Times New Roman"/>
          <w:color w:val="000000"/>
          <w:spacing w:val="212"/>
          <w:sz w:val="24"/>
          <w:szCs w:val="24"/>
        </w:rPr>
        <w:t xml:space="preserve"> </w:t>
      </w: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книги</w:t>
      </w:r>
      <w:r w:rsidRPr="003762B2">
        <w:rPr>
          <w:rFonts w:ascii="Times New Roman" w:eastAsia="Calibri" w:hAnsi="Times New Roman" w:cs="Times New Roman"/>
          <w:color w:val="000000"/>
          <w:spacing w:val="120"/>
          <w:sz w:val="24"/>
          <w:szCs w:val="24"/>
        </w:rPr>
        <w:t xml:space="preserve"> </w:t>
      </w: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служебных</w:t>
      </w:r>
      <w:r w:rsidRPr="003762B2">
        <w:rPr>
          <w:rFonts w:ascii="Times New Roman" w:eastAsia="Calibri" w:hAnsi="Times New Roman" w:cs="Times New Roman"/>
          <w:color w:val="000000"/>
          <w:spacing w:val="227"/>
          <w:sz w:val="24"/>
          <w:szCs w:val="24"/>
        </w:rPr>
        <w:t xml:space="preserve"> </w:t>
      </w: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контактов</w:t>
      </w: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Техническое</w:t>
      </w:r>
      <w:r w:rsidRPr="003762B2">
        <w:rPr>
          <w:rFonts w:ascii="Times New Roman" w:eastAsia="Calibri" w:hAnsi="Times New Roman" w:cs="Times New Roman"/>
          <w:color w:val="000000"/>
          <w:spacing w:val="241"/>
          <w:sz w:val="24"/>
          <w:szCs w:val="24"/>
        </w:rPr>
        <w:t xml:space="preserve"> </w:t>
      </w: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задание</w:t>
      </w: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02068120.508100.027-02</w:t>
      </w:r>
      <w:r w:rsidRPr="003762B2">
        <w:rPr>
          <w:rFonts w:ascii="Times New Roman" w:eastAsia="Calibri" w:hAnsi="Times New Roman" w:cs="Times New Roman"/>
          <w:color w:val="000000"/>
          <w:spacing w:val="372"/>
          <w:sz w:val="24"/>
          <w:szCs w:val="24"/>
        </w:rPr>
        <w:t xml:space="preserve"> </w:t>
      </w: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2А</w:t>
      </w:r>
      <w:r w:rsidRPr="003762B2">
        <w:rPr>
          <w:rFonts w:ascii="Times New Roman" w:eastAsia="Calibri" w:hAnsi="Times New Roman" w:cs="Times New Roman"/>
          <w:color w:val="000000"/>
          <w:spacing w:val="111"/>
          <w:sz w:val="24"/>
          <w:szCs w:val="24"/>
        </w:rPr>
        <w:t xml:space="preserve"> </w:t>
      </w: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01.М</w:t>
      </w: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764FF6" w:rsidRPr="00764FF6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Листов</w:t>
      </w:r>
      <w:r w:rsidRPr="00764FF6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6</w:t>
      </w: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764FF6" w:rsidRPr="003762B2" w:rsidRDefault="00764FF6" w:rsidP="00764FF6">
      <w:pPr>
        <w:spacing w:line="360" w:lineRule="auto"/>
        <w:jc w:val="center"/>
        <w:rPr>
          <w:rStyle w:val="docdata"/>
          <w:rFonts w:eastAsia="Calibri" w:cs="Times New Roman"/>
          <w:sz w:val="24"/>
          <w:szCs w:val="24"/>
        </w:rPr>
      </w:pPr>
      <w:r w:rsidRPr="003762B2">
        <w:rPr>
          <w:rFonts w:ascii="Times New Roman" w:eastAsia="Calibri" w:hAnsi="Times New Roman" w:cs="Times New Roman"/>
          <w:color w:val="000000"/>
          <w:sz w:val="24"/>
          <w:szCs w:val="24"/>
        </w:rPr>
        <w:t>2024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1993510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64FF6" w:rsidRPr="00C40E22" w:rsidRDefault="00C40E22" w:rsidP="00C40E22">
          <w:pPr>
            <w:pStyle w:val="a3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C40E22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:rsidR="00C40E22" w:rsidRPr="00C40E22" w:rsidRDefault="00764FF6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C40E22"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 w:rsidRPr="00C40E22"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TOC \o "1-3" \h \z \u </w:instrText>
          </w:r>
          <w:r w:rsidRPr="00C40E22"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hyperlink w:anchor="_Toc189140452" w:history="1">
            <w:r w:rsidR="00C40E22" w:rsidRPr="00C40E2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 Введение</w:t>
            </w:r>
            <w:r w:rsidR="00C40E22"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40E22"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40E22"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9140452 \h </w:instrText>
            </w:r>
            <w:r w:rsidR="00C40E22"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40E22"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0E22"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40E22"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40E22" w:rsidRPr="00C40E22" w:rsidRDefault="00C40E2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9140453" w:history="1">
            <w:r w:rsidRPr="00C40E2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 Основания для разработки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9140453 \h </w:instrTex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40E22" w:rsidRPr="00C40E22" w:rsidRDefault="00C40E2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9140454" w:history="1">
            <w:r w:rsidRPr="00C40E2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 Назначение разработки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9140454 \h </w:instrTex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40E22" w:rsidRPr="00C40E22" w:rsidRDefault="00C40E2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9140455" w:history="1">
            <w:r w:rsidRPr="00C40E2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 Требования к программе или программному изделию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9140455 \h </w:instrTex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40E22" w:rsidRPr="00C40E22" w:rsidRDefault="00C40E2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9140456" w:history="1">
            <w:r w:rsidRPr="00C40E2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5 Требования к программной документации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9140456 \h </w:instrTex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40E22" w:rsidRPr="00C40E22" w:rsidRDefault="00C40E2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9140457" w:history="1">
            <w:r w:rsidRPr="00C40E2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6 Технико-экономические показатели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9140457 \h </w:instrTex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40E22" w:rsidRPr="00C40E22" w:rsidRDefault="00C40E2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9140458" w:history="1">
            <w:r w:rsidRPr="00C40E2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7 Стадии и этапы разработки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9140458 \h </w:instrTex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40E22" w:rsidRPr="00C40E22" w:rsidRDefault="00C40E2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9140459" w:history="1">
            <w:r w:rsidRPr="00C40E2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8 Порядок контроля и приемки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9140459 \h </w:instrTex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40E22" w:rsidRPr="00C40E22" w:rsidRDefault="00C40E2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9140460" w:history="1">
            <w:r w:rsidRPr="00C40E2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9 Приложения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9140460 \h </w:instrTex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C40E2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64FF6" w:rsidRDefault="00764FF6">
          <w:r w:rsidRPr="00C40E22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764FF6" w:rsidRPr="003F4476" w:rsidRDefault="00764FF6" w:rsidP="00EB201A">
      <w:pPr>
        <w:pStyle w:val="1"/>
        <w:spacing w:before="0" w:line="360" w:lineRule="auto"/>
        <w:jc w:val="both"/>
        <w:rPr>
          <w:rFonts w:ascii="Times New Roman" w:hAnsi="Times New Roman" w:cs="Times New Roman"/>
          <w:b/>
          <w:szCs w:val="28"/>
        </w:rPr>
      </w:pPr>
      <w:r>
        <w:br w:type="page"/>
      </w:r>
      <w:bookmarkStart w:id="0" w:name="_Toc189140452"/>
      <w:r w:rsidRPr="00EB201A">
        <w:rPr>
          <w:rFonts w:ascii="Times New Roman" w:hAnsi="Times New Roman" w:cs="Times New Roman"/>
          <w:b/>
          <w:color w:val="000000" w:themeColor="text1"/>
          <w:szCs w:val="28"/>
        </w:rPr>
        <w:lastRenderedPageBreak/>
        <w:t>1 Введение</w:t>
      </w:r>
      <w:bookmarkEnd w:id="0"/>
    </w:p>
    <w:p w:rsidR="00764FF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0C11">
        <w:rPr>
          <w:rFonts w:ascii="Times New Roman" w:hAnsi="Times New Roman" w:cs="Times New Roman"/>
          <w:sz w:val="28"/>
          <w:szCs w:val="28"/>
        </w:rPr>
        <w:t>В данном техническом задании рассматривается создание автоматизированной информационной системы (АИС) по учету валютных операций на платформе 1С. Система будет предназначена для автоматизации учета валютных операций, улучшения отчетности и обеспечения высоких стандартов безопасности и надежности.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 xml:space="preserve">Наименование: Автоматизированная информационная система (АИС) для учета валютных операций.  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 xml:space="preserve">Краткая характеристика: Система предназначена для автоматизации учета валютных операций в организациях, что позволяет эффективно управлять финансовыми потоками и совместно вести бухгалтерский и налоговый учет.  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Область применения: АИС будет использоваться в бухгалтериях и финансовых отделах организаций различных форм собственности, занимающихся валютными операциями.</w:t>
      </w:r>
    </w:p>
    <w:p w:rsidR="00764FF6" w:rsidRPr="00EB201A" w:rsidRDefault="00764FF6" w:rsidP="00EB201A">
      <w:pPr>
        <w:pStyle w:val="1"/>
        <w:spacing w:before="0" w:line="360" w:lineRule="auto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1" w:name="_Toc189140453"/>
      <w:r w:rsidRPr="00EB201A">
        <w:rPr>
          <w:rFonts w:ascii="Times New Roman" w:hAnsi="Times New Roman" w:cs="Times New Roman"/>
          <w:b/>
          <w:color w:val="000000" w:themeColor="text1"/>
          <w:szCs w:val="28"/>
        </w:rPr>
        <w:t>2 Основания для разработки</w:t>
      </w:r>
      <w:bookmarkEnd w:id="1"/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Документы: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Приказ Минфина РФ об утверждении методических рекомендаций по учету валютных операций.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 xml:space="preserve">Организация: Министерство финансов Российской Федерации  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 xml:space="preserve">Дата утверждения: 01.12.2023  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Наименование темы разработки: Разработка АИС для учета валютных операций в 1С</w:t>
      </w:r>
    </w:p>
    <w:p w:rsidR="00764FF6" w:rsidRPr="00EB201A" w:rsidRDefault="00764FF6" w:rsidP="00EB201A">
      <w:pPr>
        <w:pStyle w:val="1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2" w:name="_Toc189140454"/>
      <w:r w:rsidRPr="00EB201A">
        <w:rPr>
          <w:rFonts w:ascii="Times New Roman" w:hAnsi="Times New Roman" w:cs="Times New Roman"/>
          <w:b/>
          <w:color w:val="000000" w:themeColor="text1"/>
          <w:szCs w:val="28"/>
        </w:rPr>
        <w:t>3 Назначение разработки</w:t>
      </w:r>
      <w:bookmarkEnd w:id="2"/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АИС предназначена для автоматизации процессов учета валютных операций, обеспечения точности отчетности и соблюдения законодательства в области валютного контроля.</w:t>
      </w:r>
    </w:p>
    <w:p w:rsidR="00764FF6" w:rsidRPr="00EB201A" w:rsidRDefault="00764FF6" w:rsidP="00EB201A">
      <w:pPr>
        <w:pStyle w:val="1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3" w:name="_Toc189140455"/>
      <w:r w:rsidRPr="00EB201A">
        <w:rPr>
          <w:rFonts w:ascii="Times New Roman" w:hAnsi="Times New Roman" w:cs="Times New Roman"/>
          <w:b/>
          <w:color w:val="000000" w:themeColor="text1"/>
          <w:szCs w:val="28"/>
        </w:rPr>
        <w:t>4 Требования к программе или программному изделию</w:t>
      </w:r>
      <w:bookmarkEnd w:id="3"/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</w:t>
      </w:r>
      <w:r w:rsidRPr="00AD4D56">
        <w:rPr>
          <w:rFonts w:ascii="Times New Roman" w:hAnsi="Times New Roman" w:cs="Times New Roman"/>
          <w:sz w:val="28"/>
          <w:szCs w:val="28"/>
        </w:rPr>
        <w:t xml:space="preserve"> Требования к функциональным характеристикам</w:t>
      </w:r>
    </w:p>
    <w:p w:rsidR="00764FF6" w:rsidRPr="006C5063" w:rsidRDefault="00764FF6" w:rsidP="00764FF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5063">
        <w:rPr>
          <w:rFonts w:ascii="Times New Roman" w:hAnsi="Times New Roman" w:cs="Times New Roman"/>
          <w:sz w:val="28"/>
          <w:szCs w:val="28"/>
        </w:rPr>
        <w:lastRenderedPageBreak/>
        <w:t>Система должна обеспечивать регистрацию валютных операций (покупка, продажа валюты).</w:t>
      </w:r>
    </w:p>
    <w:p w:rsidR="00764FF6" w:rsidRPr="006C5063" w:rsidRDefault="00764FF6" w:rsidP="00764FF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5063">
        <w:rPr>
          <w:rFonts w:ascii="Times New Roman" w:hAnsi="Times New Roman" w:cs="Times New Roman"/>
          <w:sz w:val="28"/>
          <w:szCs w:val="28"/>
        </w:rPr>
        <w:t>Возможность автоматического расчет курса валют по указанным источникам.</w:t>
      </w:r>
    </w:p>
    <w:p w:rsidR="00764FF6" w:rsidRPr="006C5063" w:rsidRDefault="00764FF6" w:rsidP="00764FF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5063">
        <w:rPr>
          <w:rFonts w:ascii="Times New Roman" w:hAnsi="Times New Roman" w:cs="Times New Roman"/>
          <w:sz w:val="28"/>
          <w:szCs w:val="28"/>
        </w:rPr>
        <w:t>Генерация отчетов по валютным операциям (например, отчет о прибылях и убытках в иностранной валюте).</w:t>
      </w:r>
    </w:p>
    <w:p w:rsidR="00764FF6" w:rsidRPr="006C5063" w:rsidRDefault="00764FF6" w:rsidP="00764FF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5063">
        <w:rPr>
          <w:rFonts w:ascii="Times New Roman" w:hAnsi="Times New Roman" w:cs="Times New Roman"/>
          <w:sz w:val="28"/>
          <w:szCs w:val="28"/>
        </w:rPr>
        <w:t>Возможность интеграции с банковскими системами для автоматического получения данных о валютных операциях.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2</w:t>
      </w:r>
      <w:r w:rsidRPr="00AD4D56">
        <w:rPr>
          <w:rFonts w:ascii="Times New Roman" w:hAnsi="Times New Roman" w:cs="Times New Roman"/>
          <w:sz w:val="28"/>
          <w:szCs w:val="28"/>
        </w:rPr>
        <w:t xml:space="preserve"> Требования к надежности</w:t>
      </w:r>
    </w:p>
    <w:p w:rsidR="00764FF6" w:rsidRPr="006C5063" w:rsidRDefault="00764FF6" w:rsidP="00764FF6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5063">
        <w:rPr>
          <w:rFonts w:ascii="Times New Roman" w:hAnsi="Times New Roman" w:cs="Times New Roman"/>
          <w:sz w:val="28"/>
          <w:szCs w:val="28"/>
        </w:rPr>
        <w:t>Обеспечение аварийной сохранности данных.</w:t>
      </w:r>
    </w:p>
    <w:p w:rsidR="00764FF6" w:rsidRPr="006C5063" w:rsidRDefault="00764FF6" w:rsidP="00764FF6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5063">
        <w:rPr>
          <w:rFonts w:ascii="Times New Roman" w:hAnsi="Times New Roman" w:cs="Times New Roman"/>
          <w:sz w:val="28"/>
          <w:szCs w:val="28"/>
        </w:rPr>
        <w:t>Критические операции должны иметь возможность отката и восстановления данных в случае ошибок.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3</w:t>
      </w:r>
      <w:r w:rsidRPr="00AD4D56">
        <w:rPr>
          <w:rFonts w:ascii="Times New Roman" w:hAnsi="Times New Roman" w:cs="Times New Roman"/>
          <w:sz w:val="28"/>
          <w:szCs w:val="28"/>
        </w:rPr>
        <w:t xml:space="preserve"> Условия эксплуатации</w:t>
      </w:r>
    </w:p>
    <w:p w:rsidR="00764FF6" w:rsidRPr="006C5063" w:rsidRDefault="00764FF6" w:rsidP="00764FF6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5063">
        <w:rPr>
          <w:rFonts w:ascii="Times New Roman" w:hAnsi="Times New Roman" w:cs="Times New Roman"/>
          <w:sz w:val="28"/>
          <w:szCs w:val="28"/>
        </w:rPr>
        <w:t>Температура окружающего воздуха: от +10°</w:t>
      </w:r>
      <w:r w:rsidRPr="006C50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C5063">
        <w:rPr>
          <w:rFonts w:ascii="Times New Roman" w:hAnsi="Times New Roman" w:cs="Times New Roman"/>
          <w:sz w:val="28"/>
          <w:szCs w:val="28"/>
        </w:rPr>
        <w:t xml:space="preserve"> до +35°</w:t>
      </w:r>
      <w:r w:rsidRPr="006C5063"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764FF6" w:rsidRPr="006C5063" w:rsidRDefault="00764FF6" w:rsidP="00764FF6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5063">
        <w:rPr>
          <w:rFonts w:ascii="Times New Roman" w:hAnsi="Times New Roman" w:cs="Times New Roman"/>
          <w:sz w:val="28"/>
          <w:szCs w:val="28"/>
        </w:rPr>
        <w:t>Отн</w:t>
      </w:r>
      <w:r>
        <w:rPr>
          <w:rFonts w:ascii="Times New Roman" w:hAnsi="Times New Roman" w:cs="Times New Roman"/>
          <w:sz w:val="28"/>
          <w:szCs w:val="28"/>
        </w:rPr>
        <w:t>осительная влажность: 20% - 80%</w:t>
      </w:r>
    </w:p>
    <w:p w:rsidR="00764FF6" w:rsidRPr="006C5063" w:rsidRDefault="00764FF6" w:rsidP="00764FF6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5063">
        <w:rPr>
          <w:rFonts w:ascii="Times New Roman" w:hAnsi="Times New Roman" w:cs="Times New Roman"/>
          <w:sz w:val="28"/>
          <w:szCs w:val="28"/>
        </w:rPr>
        <w:t>Система должна быть доступна для работы в условиях офиса</w:t>
      </w:r>
      <w:r>
        <w:rPr>
          <w:rFonts w:ascii="Times New Roman" w:hAnsi="Times New Roman" w:cs="Times New Roman"/>
          <w:sz w:val="28"/>
          <w:szCs w:val="28"/>
        </w:rPr>
        <w:t xml:space="preserve"> с постоянным электроснабжением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4</w:t>
      </w:r>
      <w:r w:rsidRPr="00AD4D56">
        <w:rPr>
          <w:rFonts w:ascii="Times New Roman" w:hAnsi="Times New Roman" w:cs="Times New Roman"/>
          <w:sz w:val="28"/>
          <w:szCs w:val="28"/>
        </w:rPr>
        <w:t xml:space="preserve"> Требования к составу и параметрам технических средств</w:t>
      </w:r>
    </w:p>
    <w:p w:rsidR="00764FF6" w:rsidRPr="00016546" w:rsidRDefault="00764FF6" w:rsidP="00764FF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6546">
        <w:rPr>
          <w:rFonts w:ascii="Times New Roman" w:hAnsi="Times New Roman" w:cs="Times New Roman"/>
          <w:sz w:val="28"/>
          <w:szCs w:val="28"/>
        </w:rPr>
        <w:t xml:space="preserve">- Сервер: процессор не ниже </w:t>
      </w:r>
      <w:r w:rsidRPr="00016546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016546">
        <w:rPr>
          <w:rFonts w:ascii="Times New Roman" w:hAnsi="Times New Roman" w:cs="Times New Roman"/>
          <w:sz w:val="28"/>
          <w:szCs w:val="28"/>
        </w:rPr>
        <w:t xml:space="preserve"> </w:t>
      </w:r>
      <w:r w:rsidRPr="00016546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0165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1654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016546">
        <w:rPr>
          <w:rFonts w:ascii="Times New Roman" w:hAnsi="Times New Roman" w:cs="Times New Roman"/>
          <w:sz w:val="28"/>
          <w:szCs w:val="28"/>
        </w:rPr>
        <w:t xml:space="preserve">5, 8 ГБ ОЗУ, 500 ГБ </w:t>
      </w:r>
      <w:r w:rsidRPr="00016546">
        <w:rPr>
          <w:rFonts w:ascii="Times New Roman" w:hAnsi="Times New Roman" w:cs="Times New Roman"/>
          <w:sz w:val="28"/>
          <w:szCs w:val="28"/>
          <w:lang w:val="en-US"/>
        </w:rPr>
        <w:t>SSD</w:t>
      </w:r>
      <w:r w:rsidRPr="00016546">
        <w:rPr>
          <w:rFonts w:ascii="Times New Roman" w:hAnsi="Times New Roman" w:cs="Times New Roman"/>
          <w:sz w:val="28"/>
          <w:szCs w:val="28"/>
        </w:rPr>
        <w:t>.</w:t>
      </w:r>
    </w:p>
    <w:p w:rsidR="00764FF6" w:rsidRPr="00016546" w:rsidRDefault="00764FF6" w:rsidP="00764FF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6546">
        <w:rPr>
          <w:rFonts w:ascii="Times New Roman" w:hAnsi="Times New Roman" w:cs="Times New Roman"/>
          <w:sz w:val="28"/>
          <w:szCs w:val="28"/>
        </w:rPr>
        <w:t xml:space="preserve">- Клиентские машины: процессор не ниже </w:t>
      </w:r>
      <w:r w:rsidRPr="00016546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016546">
        <w:rPr>
          <w:rFonts w:ascii="Times New Roman" w:hAnsi="Times New Roman" w:cs="Times New Roman"/>
          <w:sz w:val="28"/>
          <w:szCs w:val="28"/>
        </w:rPr>
        <w:t xml:space="preserve"> </w:t>
      </w:r>
      <w:r w:rsidRPr="00016546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0165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1654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016546">
        <w:rPr>
          <w:rFonts w:ascii="Times New Roman" w:hAnsi="Times New Roman" w:cs="Times New Roman"/>
          <w:sz w:val="28"/>
          <w:szCs w:val="28"/>
        </w:rPr>
        <w:t>3, 4 ГБ ОЗУ.</w:t>
      </w:r>
    </w:p>
    <w:p w:rsidR="00764FF6" w:rsidRPr="00016546" w:rsidRDefault="00764FF6" w:rsidP="00764FF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6546">
        <w:rPr>
          <w:rFonts w:ascii="Times New Roman" w:hAnsi="Times New Roman" w:cs="Times New Roman"/>
          <w:sz w:val="28"/>
          <w:szCs w:val="28"/>
        </w:rPr>
        <w:t>Специальное программное обеспечение: 1</w:t>
      </w:r>
      <w:proofErr w:type="gramStart"/>
      <w:r w:rsidRPr="00016546">
        <w:rPr>
          <w:rFonts w:ascii="Times New Roman" w:hAnsi="Times New Roman" w:cs="Times New Roman"/>
          <w:sz w:val="28"/>
          <w:szCs w:val="28"/>
        </w:rPr>
        <w:t>С:Предприятие</w:t>
      </w:r>
      <w:proofErr w:type="gramEnd"/>
      <w:r w:rsidRPr="0001654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16546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016546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Pr="00016546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016546">
        <w:rPr>
          <w:rFonts w:ascii="Times New Roman" w:hAnsi="Times New Roman" w:cs="Times New Roman"/>
          <w:sz w:val="28"/>
          <w:szCs w:val="28"/>
        </w:rPr>
        <w:t xml:space="preserve"> или аналогичные СУБД.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5</w:t>
      </w:r>
      <w:r w:rsidRPr="00AD4D56">
        <w:rPr>
          <w:rFonts w:ascii="Times New Roman" w:hAnsi="Times New Roman" w:cs="Times New Roman"/>
          <w:sz w:val="28"/>
          <w:szCs w:val="28"/>
        </w:rPr>
        <w:t xml:space="preserve"> Требования к информационной и программной совместимости</w:t>
      </w:r>
    </w:p>
    <w:p w:rsidR="00764FF6" w:rsidRPr="00016546" w:rsidRDefault="00764FF6" w:rsidP="00764FF6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6546">
        <w:rPr>
          <w:rFonts w:ascii="Times New Roman" w:hAnsi="Times New Roman" w:cs="Times New Roman"/>
          <w:sz w:val="28"/>
          <w:szCs w:val="28"/>
        </w:rPr>
        <w:t>Совместимость с версиями 1С не ниже 8.3.</w:t>
      </w:r>
    </w:p>
    <w:p w:rsidR="00764FF6" w:rsidRPr="00016546" w:rsidRDefault="00764FF6" w:rsidP="00764FF6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6546">
        <w:rPr>
          <w:rFonts w:ascii="Times New Roman" w:hAnsi="Times New Roman" w:cs="Times New Roman"/>
          <w:sz w:val="28"/>
          <w:szCs w:val="28"/>
        </w:rPr>
        <w:t>Поддержка форматов данных,</w:t>
      </w:r>
      <w:r>
        <w:rPr>
          <w:rFonts w:ascii="Times New Roman" w:hAnsi="Times New Roman" w:cs="Times New Roman"/>
          <w:sz w:val="28"/>
          <w:szCs w:val="28"/>
        </w:rPr>
        <w:t xml:space="preserve"> принятых в бухгалтерском учете</w:t>
      </w:r>
    </w:p>
    <w:p w:rsidR="00764FF6" w:rsidRPr="00016546" w:rsidRDefault="00764FF6" w:rsidP="00764FF6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6546">
        <w:rPr>
          <w:rFonts w:ascii="Times New Roman" w:hAnsi="Times New Roman" w:cs="Times New Roman"/>
          <w:sz w:val="28"/>
          <w:szCs w:val="28"/>
        </w:rPr>
        <w:t>Интеграция с существующими системами компании и возможность подключения сторонних программ через API.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6 </w:t>
      </w:r>
      <w:r w:rsidRPr="00AD4D56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</w:p>
    <w:p w:rsidR="00764FF6" w:rsidRPr="00016546" w:rsidRDefault="00764FF6" w:rsidP="00764FF6">
      <w:pPr>
        <w:pStyle w:val="a4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6546">
        <w:rPr>
          <w:rFonts w:ascii="Times New Roman" w:hAnsi="Times New Roman" w:cs="Times New Roman"/>
          <w:sz w:val="28"/>
          <w:szCs w:val="28"/>
        </w:rPr>
        <w:lastRenderedPageBreak/>
        <w:t>Программное обеспечение должно быть снабжено документацией, в которой описываются основные функции, способы установки и эксплуатации.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7</w:t>
      </w:r>
      <w:r w:rsidRPr="00AD4D56">
        <w:rPr>
          <w:rFonts w:ascii="Times New Roman" w:hAnsi="Times New Roman" w:cs="Times New Roman"/>
          <w:sz w:val="28"/>
          <w:szCs w:val="28"/>
        </w:rPr>
        <w:t xml:space="preserve"> Требования к транспортированию и хранению</w:t>
      </w:r>
    </w:p>
    <w:p w:rsidR="00764FF6" w:rsidRPr="00FD2D75" w:rsidRDefault="00764FF6" w:rsidP="00764FF6">
      <w:pPr>
        <w:pStyle w:val="a4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D75">
        <w:rPr>
          <w:rFonts w:ascii="Times New Roman" w:hAnsi="Times New Roman" w:cs="Times New Roman"/>
          <w:sz w:val="28"/>
          <w:szCs w:val="28"/>
        </w:rPr>
        <w:t>Программное обеспечение должно хранит</w:t>
      </w:r>
      <w:r>
        <w:rPr>
          <w:rFonts w:ascii="Times New Roman" w:hAnsi="Times New Roman" w:cs="Times New Roman"/>
          <w:sz w:val="28"/>
          <w:szCs w:val="28"/>
        </w:rPr>
        <w:t>ься в зашифрованном виде</w:t>
      </w:r>
    </w:p>
    <w:p w:rsidR="00764FF6" w:rsidRPr="00FD2D75" w:rsidRDefault="00764FF6" w:rsidP="00764FF6">
      <w:pPr>
        <w:pStyle w:val="a4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D75">
        <w:rPr>
          <w:rFonts w:ascii="Times New Roman" w:hAnsi="Times New Roman" w:cs="Times New Roman"/>
          <w:sz w:val="28"/>
          <w:szCs w:val="28"/>
        </w:rPr>
        <w:t xml:space="preserve">Все переносимые носители должны иметь защиту </w:t>
      </w:r>
      <w:r>
        <w:rPr>
          <w:rFonts w:ascii="Times New Roman" w:hAnsi="Times New Roman" w:cs="Times New Roman"/>
          <w:sz w:val="28"/>
          <w:szCs w:val="28"/>
        </w:rPr>
        <w:t>от несанкционированного доступа</w:t>
      </w:r>
    </w:p>
    <w:p w:rsidR="00764FF6" w:rsidRPr="00EB201A" w:rsidRDefault="00764FF6" w:rsidP="00EB201A">
      <w:pPr>
        <w:pStyle w:val="1"/>
        <w:spacing w:before="0" w:line="360" w:lineRule="auto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4" w:name="_Toc189140456"/>
      <w:r w:rsidRPr="00EB201A">
        <w:rPr>
          <w:rFonts w:ascii="Times New Roman" w:hAnsi="Times New Roman" w:cs="Times New Roman"/>
          <w:b/>
          <w:color w:val="000000" w:themeColor="text1"/>
          <w:szCs w:val="28"/>
        </w:rPr>
        <w:t>5 Требования к программной документации</w:t>
      </w:r>
      <w:bookmarkEnd w:id="4"/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Предварительный состав документации включает: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уководство пользователя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ехническую документацию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- Документац</w:t>
      </w:r>
      <w:r>
        <w:rPr>
          <w:rFonts w:ascii="Times New Roman" w:hAnsi="Times New Roman" w:cs="Times New Roman"/>
          <w:sz w:val="28"/>
          <w:szCs w:val="28"/>
        </w:rPr>
        <w:t>ию по поддержке и обслуживанию</w:t>
      </w:r>
    </w:p>
    <w:p w:rsidR="00764FF6" w:rsidRPr="00EB201A" w:rsidRDefault="00764FF6" w:rsidP="00EB201A">
      <w:pPr>
        <w:pStyle w:val="1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5" w:name="_Toc189140457"/>
      <w:r w:rsidRPr="00EB201A">
        <w:rPr>
          <w:rFonts w:ascii="Times New Roman" w:hAnsi="Times New Roman" w:cs="Times New Roman"/>
          <w:b/>
          <w:color w:val="000000" w:themeColor="text1"/>
          <w:szCs w:val="28"/>
        </w:rPr>
        <w:t>6 Технико-экономические показатели</w:t>
      </w:r>
      <w:bookmarkEnd w:id="5"/>
    </w:p>
    <w:p w:rsidR="00764FF6" w:rsidRPr="000115F5" w:rsidRDefault="00764FF6" w:rsidP="00764FF6">
      <w:pPr>
        <w:pStyle w:val="a4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15F5">
        <w:rPr>
          <w:rFonts w:ascii="Times New Roman" w:hAnsi="Times New Roman" w:cs="Times New Roman"/>
          <w:sz w:val="28"/>
          <w:szCs w:val="28"/>
        </w:rPr>
        <w:t>Ориентировочная экономическая эффективность: планируемая экономия на бухгалтерском учете составит не менее 30%.</w:t>
      </w:r>
    </w:p>
    <w:p w:rsidR="00764FF6" w:rsidRPr="000115F5" w:rsidRDefault="00764FF6" w:rsidP="00764FF6">
      <w:pPr>
        <w:pStyle w:val="a4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15F5">
        <w:rPr>
          <w:rFonts w:ascii="Times New Roman" w:hAnsi="Times New Roman" w:cs="Times New Roman"/>
          <w:sz w:val="28"/>
          <w:szCs w:val="28"/>
        </w:rPr>
        <w:t>Предполагаемая годовая потребность: 5000 рублей на техническую поддержку.</w:t>
      </w:r>
    </w:p>
    <w:p w:rsidR="00764FF6" w:rsidRPr="000115F5" w:rsidRDefault="00764FF6" w:rsidP="00764FF6">
      <w:pPr>
        <w:pStyle w:val="a4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15F5">
        <w:rPr>
          <w:rFonts w:ascii="Times New Roman" w:hAnsi="Times New Roman" w:cs="Times New Roman"/>
          <w:sz w:val="28"/>
          <w:szCs w:val="28"/>
        </w:rPr>
        <w:t>Экономические преимущества: снижение ошибок в расчетах и увеличение скорости ведения отчетности.</w:t>
      </w:r>
    </w:p>
    <w:p w:rsidR="00764FF6" w:rsidRPr="00EB201A" w:rsidRDefault="00764FF6" w:rsidP="00EB201A">
      <w:pPr>
        <w:pStyle w:val="1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6" w:name="_Toc189140458"/>
      <w:r w:rsidRPr="00EB201A">
        <w:rPr>
          <w:rFonts w:ascii="Times New Roman" w:hAnsi="Times New Roman" w:cs="Times New Roman"/>
          <w:b/>
          <w:color w:val="000000" w:themeColor="text1"/>
          <w:szCs w:val="28"/>
        </w:rPr>
        <w:t>7 Стадии и этапы разработки</w:t>
      </w:r>
      <w:bookmarkEnd w:id="6"/>
    </w:p>
    <w:p w:rsidR="00764FF6" w:rsidRPr="000115F5" w:rsidRDefault="00764FF6" w:rsidP="00764FF6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15F5">
        <w:rPr>
          <w:rFonts w:ascii="Times New Roman" w:hAnsi="Times New Roman" w:cs="Times New Roman"/>
          <w:sz w:val="28"/>
          <w:szCs w:val="28"/>
        </w:rPr>
        <w:t>Этап 1: Сбор требований и проектирование (январь 2025 года).</w:t>
      </w:r>
    </w:p>
    <w:p w:rsidR="00764FF6" w:rsidRPr="000115F5" w:rsidRDefault="00764FF6" w:rsidP="00764FF6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15F5">
        <w:rPr>
          <w:rFonts w:ascii="Times New Roman" w:hAnsi="Times New Roman" w:cs="Times New Roman"/>
          <w:sz w:val="28"/>
          <w:szCs w:val="28"/>
        </w:rPr>
        <w:t>Этап 2: Разработка (февраль - март 2025 года).</w:t>
      </w:r>
    </w:p>
    <w:p w:rsidR="00764FF6" w:rsidRPr="000115F5" w:rsidRDefault="00764FF6" w:rsidP="00764FF6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15F5">
        <w:rPr>
          <w:rFonts w:ascii="Times New Roman" w:hAnsi="Times New Roman" w:cs="Times New Roman"/>
          <w:sz w:val="28"/>
          <w:szCs w:val="28"/>
        </w:rPr>
        <w:t>Этап 3: Тестирование и отладка (апрель 2025 года).</w:t>
      </w:r>
    </w:p>
    <w:p w:rsidR="00764FF6" w:rsidRPr="000115F5" w:rsidRDefault="00764FF6" w:rsidP="00764FF6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15F5">
        <w:rPr>
          <w:rFonts w:ascii="Times New Roman" w:hAnsi="Times New Roman" w:cs="Times New Roman"/>
          <w:sz w:val="28"/>
          <w:szCs w:val="28"/>
        </w:rPr>
        <w:t>Этап 4: Ввод в эксплуатацию (май 2025 года).</w:t>
      </w:r>
    </w:p>
    <w:p w:rsidR="00764FF6" w:rsidRPr="00EB201A" w:rsidRDefault="00764FF6" w:rsidP="00EB201A">
      <w:pPr>
        <w:pStyle w:val="1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7" w:name="_Toc189140459"/>
      <w:r w:rsidRPr="00EB201A">
        <w:rPr>
          <w:rFonts w:ascii="Times New Roman" w:hAnsi="Times New Roman" w:cs="Times New Roman"/>
          <w:b/>
          <w:color w:val="000000" w:themeColor="text1"/>
          <w:szCs w:val="28"/>
        </w:rPr>
        <w:t>8 Порядок контроля и приемки</w:t>
      </w:r>
      <w:bookmarkEnd w:id="7"/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Виды испытаний: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- Функциональные испытания.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t>- Нагрузочные испытания.</w:t>
      </w:r>
    </w:p>
    <w:p w:rsidR="00764FF6" w:rsidRPr="00AD4D56" w:rsidRDefault="00764FF6" w:rsidP="00764FF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4D56">
        <w:rPr>
          <w:rFonts w:ascii="Times New Roman" w:hAnsi="Times New Roman" w:cs="Times New Roman"/>
          <w:sz w:val="28"/>
          <w:szCs w:val="28"/>
        </w:rPr>
        <w:lastRenderedPageBreak/>
        <w:t>Общие требования к приемке: соответствие разработанного программного обеспечения требованиям технического задания.</w:t>
      </w:r>
    </w:p>
    <w:p w:rsidR="00764FF6" w:rsidRPr="00EB201A" w:rsidRDefault="00764FF6" w:rsidP="00EB201A">
      <w:pPr>
        <w:pStyle w:val="1"/>
        <w:spacing w:before="0" w:line="360" w:lineRule="auto"/>
        <w:rPr>
          <w:rFonts w:ascii="Times New Roman" w:hAnsi="Times New Roman" w:cs="Times New Roman"/>
          <w:b/>
          <w:color w:val="000000" w:themeColor="text1"/>
        </w:rPr>
      </w:pPr>
      <w:bookmarkStart w:id="8" w:name="_Toc189140460"/>
      <w:r w:rsidRPr="00EB201A">
        <w:rPr>
          <w:rFonts w:ascii="Times New Roman" w:hAnsi="Times New Roman" w:cs="Times New Roman"/>
          <w:b/>
          <w:color w:val="000000" w:themeColor="text1"/>
        </w:rPr>
        <w:t>9 Приложения</w:t>
      </w:r>
      <w:bookmarkEnd w:id="8"/>
    </w:p>
    <w:p w:rsidR="0021138E" w:rsidRPr="00EE2205" w:rsidRDefault="00EE2205" w:rsidP="00EE220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933" w:dyaOrig="19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84.6pt;height:628.2pt" o:ole="">
            <v:imagedata r:id="rId6" o:title=""/>
          </v:shape>
          <o:OLEObject Type="Embed" ProgID="Visio.Drawing.15" ShapeID="_x0000_i1036" DrawAspect="Content" ObjectID="_1799753284" r:id="rId7"/>
        </w:object>
      </w:r>
      <w:bookmarkStart w:id="9" w:name="_GoBack"/>
      <w:bookmarkEnd w:id="9"/>
    </w:p>
    <w:p w:rsidR="00144B4D" w:rsidRPr="00144B4D" w:rsidRDefault="00144B4D" w:rsidP="00EB201A">
      <w:pPr>
        <w:spacing w:after="0" w:line="360" w:lineRule="auto"/>
        <w:jc w:val="center"/>
        <w:rPr>
          <w:rFonts w:ascii="Times New Roman" w:hAnsi="Times New Roman" w:cs="Times New Roman"/>
          <w:sz w:val="32"/>
        </w:rPr>
      </w:pPr>
      <w:r w:rsidRPr="00144B4D">
        <w:rPr>
          <w:rFonts w:ascii="Times New Roman" w:hAnsi="Times New Roman" w:cs="Times New Roman"/>
          <w:sz w:val="28"/>
        </w:rPr>
        <w:t>Рис</w:t>
      </w:r>
      <w:r>
        <w:rPr>
          <w:rFonts w:ascii="Times New Roman" w:hAnsi="Times New Roman" w:cs="Times New Roman"/>
          <w:sz w:val="28"/>
        </w:rPr>
        <w:t>. 1 Схема</w:t>
      </w:r>
    </w:p>
    <w:sectPr w:rsidR="00144B4D" w:rsidRPr="00144B4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D5A23"/>
    <w:multiLevelType w:val="hybridMultilevel"/>
    <w:tmpl w:val="5CE2BB0A"/>
    <w:lvl w:ilvl="0" w:tplc="837C97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4794F18"/>
    <w:multiLevelType w:val="hybridMultilevel"/>
    <w:tmpl w:val="1E6C6288"/>
    <w:lvl w:ilvl="0" w:tplc="837C97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78C4159"/>
    <w:multiLevelType w:val="hybridMultilevel"/>
    <w:tmpl w:val="82F20296"/>
    <w:lvl w:ilvl="0" w:tplc="837C97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D9567E"/>
    <w:multiLevelType w:val="hybridMultilevel"/>
    <w:tmpl w:val="DCE00584"/>
    <w:lvl w:ilvl="0" w:tplc="837C97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3FF13303"/>
    <w:multiLevelType w:val="hybridMultilevel"/>
    <w:tmpl w:val="4EFCA7A8"/>
    <w:lvl w:ilvl="0" w:tplc="837C97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480A6853"/>
    <w:multiLevelType w:val="hybridMultilevel"/>
    <w:tmpl w:val="319693EC"/>
    <w:lvl w:ilvl="0" w:tplc="837C97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1081BFE"/>
    <w:multiLevelType w:val="hybridMultilevel"/>
    <w:tmpl w:val="3EB296E6"/>
    <w:lvl w:ilvl="0" w:tplc="837C97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B9C6CC0"/>
    <w:multiLevelType w:val="multilevel"/>
    <w:tmpl w:val="BFD2523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7EBE17A9"/>
    <w:multiLevelType w:val="hybridMultilevel"/>
    <w:tmpl w:val="EC065068"/>
    <w:lvl w:ilvl="0" w:tplc="837C97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8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1068"/>
    <w:rsid w:val="00144B4D"/>
    <w:rsid w:val="0021138E"/>
    <w:rsid w:val="00764FF6"/>
    <w:rsid w:val="00C40E22"/>
    <w:rsid w:val="00DE1068"/>
    <w:rsid w:val="00EB201A"/>
    <w:rsid w:val="00EE2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35AFB3"/>
  <w15:chartTrackingRefBased/>
  <w15:docId w15:val="{4AA05865-770C-4517-8CBB-FC0B83326B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4FF6"/>
    <w:pPr>
      <w:spacing w:after="160" w:line="259" w:lineRule="auto"/>
    </w:pPr>
  </w:style>
  <w:style w:type="paragraph" w:styleId="1">
    <w:name w:val="heading 1"/>
    <w:basedOn w:val="a"/>
    <w:next w:val="a"/>
    <w:link w:val="10"/>
    <w:uiPriority w:val="9"/>
    <w:qFormat/>
    <w:rsid w:val="00764F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docdata">
    <w:name w:val="docdata"/>
    <w:aliases w:val="docy,v5,1990,bqiaagaaeyqcaaagiaiaaap0baaabqifaaaaaaaaaaaaaaaaaaaaaaaaaaaaaaaaaaaaaaaaaaaaaaaaaaaaaaaaaaaaaaaaaaaaaaaaaaaaaaaaaaaaaaaaaaaaaaaaaaaaaaaaaaaaaaaaaaaaaaaaaaaaaaaaaaaaaaaaaaaaaaaaaaaaaaaaaaaaaaaaaaaaaaaaaaaaaaaaaaaaaaaaaaaaaaaaaaaaaaaa"/>
    <w:basedOn w:val="a0"/>
    <w:rsid w:val="00764FF6"/>
  </w:style>
  <w:style w:type="character" w:customStyle="1" w:styleId="10">
    <w:name w:val="Заголовок 1 Знак"/>
    <w:basedOn w:val="a0"/>
    <w:link w:val="1"/>
    <w:uiPriority w:val="9"/>
    <w:rsid w:val="00764FF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764FF6"/>
    <w:pPr>
      <w:outlineLvl w:val="9"/>
    </w:pPr>
    <w:rPr>
      <w:lang w:eastAsia="ru-RU"/>
    </w:rPr>
  </w:style>
  <w:style w:type="paragraph" w:styleId="a4">
    <w:name w:val="List Paragraph"/>
    <w:basedOn w:val="a"/>
    <w:uiPriority w:val="34"/>
    <w:qFormat/>
    <w:rsid w:val="00764FF6"/>
    <w:pPr>
      <w:spacing w:after="200" w:line="276" w:lineRule="auto"/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C40E22"/>
    <w:pPr>
      <w:spacing w:after="100"/>
    </w:pPr>
  </w:style>
  <w:style w:type="character" w:styleId="a5">
    <w:name w:val="Hyperlink"/>
    <w:basedOn w:val="a0"/>
    <w:uiPriority w:val="99"/>
    <w:unhideWhenUsed/>
    <w:rsid w:val="00C40E2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453DEA-AF30-42E5-B445-A794373455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6</Pages>
  <Words>757</Words>
  <Characters>4318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er</dc:creator>
  <cp:keywords/>
  <dc:description/>
  <cp:lastModifiedBy>Computer</cp:lastModifiedBy>
  <cp:revision>7</cp:revision>
  <dcterms:created xsi:type="dcterms:W3CDTF">2025-01-30T11:35:00Z</dcterms:created>
  <dcterms:modified xsi:type="dcterms:W3CDTF">2025-01-30T11:42:00Z</dcterms:modified>
</cp:coreProperties>
</file>